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084657" w14:textId="5E9F4B56" w:rsidR="00D91100" w:rsidRDefault="00E25CFC" w:rsidP="00EE37BA">
      <w:pPr>
        <w:pStyle w:val="Heading1"/>
      </w:pPr>
      <w:r>
        <w:t>Discovery and Insights – Discovery</w:t>
      </w:r>
      <w:r w:rsidR="00EE37BA">
        <w:t xml:space="preserve">: </w:t>
      </w:r>
      <w:r>
        <w:t>Modern DW</w:t>
      </w:r>
    </w:p>
    <w:p w14:paraId="29AE2FDB" w14:textId="7AFC4229" w:rsidR="00E25CFC" w:rsidRDefault="00E25CFC" w:rsidP="00EE37BA">
      <w:pPr>
        <w:pStyle w:val="Heading1"/>
      </w:pPr>
      <w:r>
        <w:t xml:space="preserve">Hands-On Lab </w:t>
      </w:r>
      <w:r w:rsidR="00A966A4">
        <w:t>2</w:t>
      </w:r>
      <w:r w:rsidR="00EE37BA">
        <w:t xml:space="preserve">: </w:t>
      </w:r>
      <w:r w:rsidR="00A966A4">
        <w:t>Analyze and Report</w:t>
      </w:r>
    </w:p>
    <w:p w14:paraId="4F7C759A" w14:textId="7B5365FB" w:rsidR="00EE37BA" w:rsidRDefault="00EE37BA"/>
    <w:p w14:paraId="497C434C" w14:textId="77777777" w:rsidR="00EE37BA" w:rsidRDefault="00EE37BA"/>
    <w:p w14:paraId="60C15ABC" w14:textId="066EE71F" w:rsidR="00EE37BA" w:rsidRDefault="008C440F" w:rsidP="008C440F">
      <w:pPr>
        <w:pStyle w:val="Heading2"/>
      </w:pPr>
      <w:r>
        <w:t xml:space="preserve">What You Will Build </w:t>
      </w:r>
      <w:proofErr w:type="gramStart"/>
      <w:r>
        <w:t>In</w:t>
      </w:r>
      <w:proofErr w:type="gramEnd"/>
      <w:r>
        <w:t xml:space="preserve"> This Lab</w:t>
      </w:r>
    </w:p>
    <w:p w14:paraId="11603A01" w14:textId="77777777" w:rsidR="008C440F" w:rsidRDefault="008C440F" w:rsidP="008C440F">
      <w:pPr>
        <w:jc w:val="center"/>
      </w:pPr>
    </w:p>
    <w:p w14:paraId="67A5515F" w14:textId="2A25C4D5" w:rsidR="008C440F" w:rsidRDefault="00A966A4" w:rsidP="008C440F">
      <w:pPr>
        <w:jc w:val="center"/>
      </w:pPr>
      <w:r>
        <w:object w:dxaOrig="6811" w:dyaOrig="2565" w14:anchorId="3D05FF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40.5pt;height:128.25pt" o:ole="">
            <v:imagedata r:id="rId5" o:title=""/>
          </v:shape>
          <o:OLEObject Type="Embed" ProgID="Visio.Drawing.15" ShapeID="_x0000_i1029" DrawAspect="Content" ObjectID="_1601446096" r:id="rId6"/>
        </w:object>
      </w:r>
    </w:p>
    <w:p w14:paraId="482471D9" w14:textId="339DF954" w:rsidR="008C440F" w:rsidRDefault="008C440F" w:rsidP="008C440F"/>
    <w:p w14:paraId="4CF274FE" w14:textId="77777777" w:rsidR="00A966A4" w:rsidRDefault="008C440F" w:rsidP="008C440F">
      <w:r>
        <w:t xml:space="preserve">In this lab, </w:t>
      </w:r>
      <w:r w:rsidR="00A966A4">
        <w:t>you will create an Analysis Services tabular model and load data from the Azure SQL Data Warehouse you built in Lab 1</w:t>
      </w:r>
      <w:proofErr w:type="gramStart"/>
      <w:r w:rsidR="00A966A4">
        <w:t xml:space="preserve">. </w:t>
      </w:r>
      <w:proofErr w:type="gramEnd"/>
      <w:r w:rsidR="00A966A4">
        <w:t>You’ll add some measures in the tabular model, then publish it to Azure Analysis Services.</w:t>
      </w:r>
    </w:p>
    <w:p w14:paraId="4E72D180" w14:textId="52DFC673" w:rsidR="008C440F" w:rsidRDefault="00A966A4" w:rsidP="008C440F">
      <w:r>
        <w:t>Then, you’ll create a Power BI report, attach to the Analysis Services instance, create some visualizations, and publish the Power BI report to powerbi.com.</w:t>
      </w:r>
    </w:p>
    <w:p w14:paraId="739ABEF0" w14:textId="2F6BE4F3" w:rsidR="008C440F" w:rsidRDefault="008C440F" w:rsidP="008C440F"/>
    <w:p w14:paraId="593B1DBC" w14:textId="77777777" w:rsidR="0018294D" w:rsidRDefault="0018294D" w:rsidP="008C440F">
      <w:bookmarkStart w:id="0" w:name="_GoBack"/>
      <w:bookmarkEnd w:id="0"/>
    </w:p>
    <w:p w14:paraId="018922CB" w14:textId="77777777" w:rsidR="008C440F" w:rsidRDefault="008C440F" w:rsidP="008C440F"/>
    <w:sectPr w:rsidR="008C44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4D38CD"/>
    <w:multiLevelType w:val="hybridMultilevel"/>
    <w:tmpl w:val="D0480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5CFC"/>
    <w:rsid w:val="0018294D"/>
    <w:rsid w:val="00520D10"/>
    <w:rsid w:val="005710F9"/>
    <w:rsid w:val="008C440F"/>
    <w:rsid w:val="00A966A4"/>
    <w:rsid w:val="00D91100"/>
    <w:rsid w:val="00E25CFC"/>
    <w:rsid w:val="00EE3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2C073E"/>
  <w15:chartTrackingRefBased/>
  <w15:docId w15:val="{99C7D165-0482-40E8-B593-C86D9A1E7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0D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20D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0D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20D10"/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8C44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8F4F3D64ED8742A4722C7FA5D444DB" ma:contentTypeVersion="8" ma:contentTypeDescription="Create a new document." ma:contentTypeScope="" ma:versionID="2aab298a3e9b7e816133bdb3f8319373">
  <xsd:schema xmlns:xsd="http://www.w3.org/2001/XMLSchema" xmlns:xs="http://www.w3.org/2001/XMLSchema" xmlns:p="http://schemas.microsoft.com/office/2006/metadata/properties" xmlns:ns2="36984313-f623-41bb-a65c-16a37d29f6f8" xmlns:ns3="fa40b356-8329-45cf-bdd1-8a6639dbec32" targetNamespace="http://schemas.microsoft.com/office/2006/metadata/properties" ma:root="true" ma:fieldsID="1da5fb11196d1a9bb2b66f649fbe6c40" ns2:_="" ns3:_="">
    <xsd:import namespace="36984313-f623-41bb-a65c-16a37d29f6f8"/>
    <xsd:import namespace="fa40b356-8329-45cf-bdd1-8a6639dbec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84313-f623-41bb-a65c-16a37d29f6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40b356-8329-45cf-bdd1-8a6639dbec3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36984313-f623-41bb-a65c-16a37d29f6f8" xsi:nil="true"/>
  </documentManagement>
</p:properties>
</file>

<file path=customXml/itemProps1.xml><?xml version="1.0" encoding="utf-8"?>
<ds:datastoreItem xmlns:ds="http://schemas.openxmlformats.org/officeDocument/2006/customXml" ds:itemID="{3A7774B4-9A4A-433D-B241-323C82D3C6DB}"/>
</file>

<file path=customXml/itemProps2.xml><?xml version="1.0" encoding="utf-8"?>
<ds:datastoreItem xmlns:ds="http://schemas.openxmlformats.org/officeDocument/2006/customXml" ds:itemID="{3696E611-990B-46AB-83E9-3378255CE0B9}"/>
</file>

<file path=customXml/itemProps3.xml><?xml version="1.0" encoding="utf-8"?>
<ds:datastoreItem xmlns:ds="http://schemas.openxmlformats.org/officeDocument/2006/customXml" ds:itemID="{D3CE32AB-0D73-459A-A753-0A5E7BCCC829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79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El-Azem</dc:creator>
  <cp:keywords/>
  <dc:description/>
  <cp:lastModifiedBy>Patrick El-Azem</cp:lastModifiedBy>
  <cp:revision>4</cp:revision>
  <dcterms:created xsi:type="dcterms:W3CDTF">2018-10-18T16:38:00Z</dcterms:created>
  <dcterms:modified xsi:type="dcterms:W3CDTF">2018-10-19T1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8F4F3D64ED8742A4722C7FA5D444DB</vt:lpwstr>
  </property>
</Properties>
</file>